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42E899" w14:textId="20BC9E75" w:rsidR="009F53B3" w:rsidRPr="0090615A" w:rsidRDefault="0090615A" w:rsidP="0090615A">
      <w:pPr>
        <w:jc w:val="center"/>
        <w:rPr>
          <w:b/>
          <w:bCs/>
          <w:sz w:val="28"/>
          <w:szCs w:val="28"/>
        </w:rPr>
      </w:pPr>
      <w:r w:rsidRPr="0090615A">
        <w:rPr>
          <w:b/>
          <w:bCs/>
          <w:sz w:val="28"/>
          <w:szCs w:val="28"/>
        </w:rPr>
        <w:t>2C2P &amp; 3 Sixty New API</w:t>
      </w:r>
    </w:p>
    <w:p w14:paraId="4DB2D20C" w14:textId="26ABDCE5" w:rsidR="0090615A" w:rsidRPr="00205959" w:rsidRDefault="00205959" w:rsidP="00205959">
      <w:pPr>
        <w:pStyle w:val="ListParagraph"/>
        <w:numPr>
          <w:ilvl w:val="0"/>
          <w:numId w:val="4"/>
        </w:numPr>
        <w:rPr>
          <w:b/>
          <w:bCs/>
          <w:sz w:val="28"/>
          <w:szCs w:val="28"/>
        </w:rPr>
      </w:pPr>
      <w:r w:rsidRPr="00205959">
        <w:rPr>
          <w:b/>
          <w:bCs/>
          <w:sz w:val="28"/>
          <w:szCs w:val="28"/>
        </w:rPr>
        <w:t>Console application:</w:t>
      </w:r>
    </w:p>
    <w:p w14:paraId="06C28BD9" w14:textId="6B2EE25D" w:rsidR="00205959" w:rsidRDefault="00205959">
      <w:r>
        <w:t>It designs to call the API to execute the pending transaction:</w:t>
      </w:r>
    </w:p>
    <w:p w14:paraId="7EF03C5B" w14:textId="10CEF153" w:rsidR="00205959" w:rsidRDefault="00205959" w:rsidP="00205959">
      <w:pPr>
        <w:pStyle w:val="ListParagraph"/>
        <w:numPr>
          <w:ilvl w:val="0"/>
          <w:numId w:val="4"/>
        </w:numPr>
      </w:pPr>
      <w:r>
        <w:t>Architecture:</w:t>
      </w:r>
    </w:p>
    <w:p w14:paraId="7981AF68" w14:textId="59863DB7" w:rsidR="00205959" w:rsidRDefault="00205959" w:rsidP="00205959">
      <w:r>
        <w:object w:dxaOrig="14316" w:dyaOrig="8832" w14:anchorId="0288F1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in" o:ole="">
            <v:imagedata r:id="rId5" o:title=""/>
          </v:shape>
          <o:OLEObject Type="Embed" ProgID="Visio.Drawing.15" ShapeID="_x0000_i1025" DrawAspect="Content" ObjectID="_1773616506" r:id="rId6"/>
        </w:object>
      </w:r>
    </w:p>
    <w:p w14:paraId="332BEBBA" w14:textId="77777777" w:rsidR="00205959" w:rsidRDefault="00205959"/>
    <w:p w14:paraId="52816A4D" w14:textId="77777777" w:rsidR="00205959" w:rsidRDefault="00205959"/>
    <w:p w14:paraId="7936A99A" w14:textId="77777777" w:rsidR="00205959" w:rsidRDefault="00205959"/>
    <w:p w14:paraId="6FC9F911" w14:textId="77777777" w:rsidR="00205959" w:rsidRDefault="00205959"/>
    <w:p w14:paraId="65A57292" w14:textId="77777777" w:rsidR="00205959" w:rsidRDefault="00205959"/>
    <w:p w14:paraId="229DA4B6" w14:textId="77777777" w:rsidR="00205959" w:rsidRDefault="00205959"/>
    <w:p w14:paraId="562D92B9" w14:textId="77777777" w:rsidR="00205959" w:rsidRDefault="00205959"/>
    <w:p w14:paraId="3BC24070" w14:textId="77777777" w:rsidR="00205959" w:rsidRDefault="00205959"/>
    <w:p w14:paraId="6CE3A72C" w14:textId="77777777" w:rsidR="00205959" w:rsidRDefault="00205959"/>
    <w:p w14:paraId="03837D7F" w14:textId="77777777" w:rsidR="00205959" w:rsidRDefault="00205959"/>
    <w:p w14:paraId="442CEA1F" w14:textId="77777777" w:rsidR="00205959" w:rsidRDefault="00205959"/>
    <w:p w14:paraId="49617580" w14:textId="412675F1" w:rsidR="00205959" w:rsidRDefault="00205959" w:rsidP="00205959">
      <w:pPr>
        <w:pStyle w:val="ListParagraph"/>
        <w:numPr>
          <w:ilvl w:val="0"/>
          <w:numId w:val="4"/>
        </w:numPr>
      </w:pPr>
      <w:r w:rsidRPr="00205959">
        <w:rPr>
          <w:b/>
          <w:bCs/>
          <w:sz w:val="28"/>
          <w:szCs w:val="28"/>
        </w:rPr>
        <w:lastRenderedPageBreak/>
        <w:t>Architecture API:</w:t>
      </w:r>
      <w:r>
        <w:object w:dxaOrig="12889" w:dyaOrig="19285" w14:anchorId="786B68E3">
          <v:shape id="_x0000_i1026" type="#_x0000_t75" style="width:410.65pt;height:614.25pt" o:ole="">
            <v:imagedata r:id="rId7" o:title=""/>
          </v:shape>
          <o:OLEObject Type="Embed" ProgID="Visio.Drawing.15" ShapeID="_x0000_i1026" DrawAspect="Content" ObjectID="_1773616507" r:id="rId8"/>
        </w:object>
      </w:r>
    </w:p>
    <w:p w14:paraId="12E6AB1A" w14:textId="77777777" w:rsidR="00205959" w:rsidRDefault="00205959"/>
    <w:p w14:paraId="22C74274" w14:textId="77777777" w:rsidR="00205959" w:rsidRDefault="00205959"/>
    <w:p w14:paraId="19873695" w14:textId="239EED32" w:rsidR="00205959" w:rsidRPr="00205959" w:rsidRDefault="00205959" w:rsidP="00205959">
      <w:pPr>
        <w:pStyle w:val="ListParagraph"/>
        <w:numPr>
          <w:ilvl w:val="0"/>
          <w:numId w:val="4"/>
        </w:numPr>
        <w:rPr>
          <w:b/>
          <w:bCs/>
        </w:rPr>
      </w:pPr>
      <w:r w:rsidRPr="00205959">
        <w:rPr>
          <w:b/>
          <w:bCs/>
          <w:sz w:val="28"/>
          <w:szCs w:val="28"/>
        </w:rPr>
        <w:t>API Layers definition:</w:t>
      </w:r>
    </w:p>
    <w:p w14:paraId="553C16F5" w14:textId="77777777" w:rsidR="00205959" w:rsidRDefault="00205959"/>
    <w:p w14:paraId="50536802" w14:textId="4DA5426F" w:rsidR="0090615A" w:rsidRDefault="0090615A">
      <w:r>
        <w:t xml:space="preserve">This new API has multiples Layer for architecture. </w:t>
      </w:r>
    </w:p>
    <w:p w14:paraId="5EBE8191" w14:textId="77777777" w:rsidR="0090615A" w:rsidRDefault="0090615A"/>
    <w:p w14:paraId="62363294" w14:textId="1D85EFD2" w:rsidR="0090615A" w:rsidRDefault="0090615A">
      <w:r w:rsidRPr="0090615A">
        <w:rPr>
          <w:noProof/>
        </w:rPr>
        <w:drawing>
          <wp:inline distT="0" distB="0" distL="0" distR="0" wp14:anchorId="364E09EE" wp14:editId="6ADFC39A">
            <wp:extent cx="3772426" cy="2248214"/>
            <wp:effectExtent l="0" t="0" r="0" b="0"/>
            <wp:docPr id="121278451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2784512" name="Picture 1" descr="A screenshot of a computer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6608D" w14:textId="77777777" w:rsidR="0090615A" w:rsidRDefault="0090615A"/>
    <w:p w14:paraId="77A843C8" w14:textId="7C0F6F31" w:rsidR="0090615A" w:rsidRPr="009F4EE1" w:rsidRDefault="0090615A" w:rsidP="009F4EE1">
      <w:pPr>
        <w:pStyle w:val="ListParagraph"/>
        <w:numPr>
          <w:ilvl w:val="0"/>
          <w:numId w:val="3"/>
        </w:numPr>
        <w:rPr>
          <w:b/>
          <w:bCs/>
        </w:rPr>
      </w:pPr>
      <w:r w:rsidRPr="009F4EE1">
        <w:rPr>
          <w:b/>
          <w:bCs/>
        </w:rPr>
        <w:t>The layer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0615A" w14:paraId="69BB43DE" w14:textId="77777777" w:rsidTr="0090615A">
        <w:tc>
          <w:tcPr>
            <w:tcW w:w="4675" w:type="dxa"/>
          </w:tcPr>
          <w:p w14:paraId="05978C96" w14:textId="2C034DF0" w:rsidR="0090615A" w:rsidRDefault="0090615A">
            <w:r>
              <w:t>Name Layer</w:t>
            </w:r>
          </w:p>
        </w:tc>
        <w:tc>
          <w:tcPr>
            <w:tcW w:w="4675" w:type="dxa"/>
          </w:tcPr>
          <w:p w14:paraId="21F9082C" w14:textId="5B6393BF" w:rsidR="0090615A" w:rsidRDefault="0090615A">
            <w:r>
              <w:t>Description</w:t>
            </w:r>
          </w:p>
        </w:tc>
      </w:tr>
      <w:tr w:rsidR="0090615A" w14:paraId="6B94094F" w14:textId="77777777" w:rsidTr="0090615A">
        <w:tc>
          <w:tcPr>
            <w:tcW w:w="4675" w:type="dxa"/>
          </w:tcPr>
          <w:p w14:paraId="04A5470F" w14:textId="77777777" w:rsidR="0090615A" w:rsidRDefault="0090615A" w:rsidP="0090615A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2c2pConsoleAPI: </w:t>
            </w:r>
          </w:p>
          <w:p w14:paraId="50278B37" w14:textId="77777777" w:rsidR="0090615A" w:rsidRDefault="0090615A"/>
        </w:tc>
        <w:tc>
          <w:tcPr>
            <w:tcW w:w="4675" w:type="dxa"/>
          </w:tcPr>
          <w:p w14:paraId="1814A895" w14:textId="24D7995F" w:rsidR="0090615A" w:rsidRDefault="0090615A">
            <w:r>
              <w:t>Console application to trigger the API consume in the server to execute the endpoints</w:t>
            </w:r>
          </w:p>
        </w:tc>
      </w:tr>
      <w:tr w:rsidR="0090615A" w14:paraId="27FF1057" w14:textId="77777777" w:rsidTr="0090615A">
        <w:tc>
          <w:tcPr>
            <w:tcW w:w="4675" w:type="dxa"/>
          </w:tcPr>
          <w:p w14:paraId="585F1DE9" w14:textId="77777777" w:rsidR="0090615A" w:rsidRDefault="0090615A">
            <w:r>
              <w:t>WebAPI2c2p</w:t>
            </w:r>
            <w:r w:rsidR="004269A0">
              <w:t>:</w:t>
            </w:r>
          </w:p>
          <w:p w14:paraId="18C511E1" w14:textId="77777777" w:rsidR="002B3E7E" w:rsidRDefault="002B3E7E"/>
          <w:p w14:paraId="08E8DF6A" w14:textId="77777777" w:rsidR="004269A0" w:rsidRDefault="004269A0">
            <w:r w:rsidRPr="004269A0">
              <w:rPr>
                <w:noProof/>
              </w:rPr>
              <w:drawing>
                <wp:inline distT="0" distB="0" distL="0" distR="0" wp14:anchorId="49E63FA8" wp14:editId="2124E71A">
                  <wp:extent cx="2210108" cy="2610214"/>
                  <wp:effectExtent l="0" t="0" r="0" b="0"/>
                  <wp:docPr id="60187499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187499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0108" cy="2610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93609D8" w14:textId="2670A13C" w:rsidR="002B3E7E" w:rsidRDefault="002B3E7E"/>
        </w:tc>
        <w:tc>
          <w:tcPr>
            <w:tcW w:w="4675" w:type="dxa"/>
          </w:tcPr>
          <w:p w14:paraId="2552A3D0" w14:textId="77777777" w:rsidR="0090615A" w:rsidRDefault="0090615A">
            <w:r>
              <w:lastRenderedPageBreak/>
              <w:t xml:space="preserve">API Layer with the controller for every </w:t>
            </w:r>
            <w:proofErr w:type="gramStart"/>
            <w:r>
              <w:t>entity :</w:t>
            </w:r>
            <w:proofErr w:type="gramEnd"/>
          </w:p>
          <w:p w14:paraId="72E920DD" w14:textId="77777777" w:rsidR="0090615A" w:rsidRDefault="0090615A">
            <w:r>
              <w:t>Payment</w:t>
            </w:r>
          </w:p>
          <w:p w14:paraId="36C4DDEA" w14:textId="77777777" w:rsidR="0090615A" w:rsidRDefault="0090615A">
            <w:r>
              <w:t>Payment APM</w:t>
            </w:r>
          </w:p>
          <w:p w14:paraId="0B170A36" w14:textId="77777777" w:rsidR="0090615A" w:rsidRDefault="0090615A">
            <w:r>
              <w:t>Inquiry</w:t>
            </w:r>
          </w:p>
          <w:p w14:paraId="67154A3A" w14:textId="77777777" w:rsidR="0090615A" w:rsidRDefault="0090615A">
            <w:r>
              <w:t>Void</w:t>
            </w:r>
          </w:p>
          <w:p w14:paraId="33E627EC" w14:textId="77777777" w:rsidR="0090615A" w:rsidRDefault="0090615A">
            <w:r>
              <w:t>Refund</w:t>
            </w:r>
          </w:p>
          <w:p w14:paraId="04AD8203" w14:textId="77777777" w:rsidR="0090615A" w:rsidRDefault="0090615A">
            <w:r>
              <w:t>Settlement</w:t>
            </w:r>
          </w:p>
          <w:p w14:paraId="27B0D61B" w14:textId="77777777" w:rsidR="004269A0" w:rsidRDefault="004269A0"/>
          <w:p w14:paraId="1EF8490B" w14:textId="159A030C" w:rsidR="004269A0" w:rsidRDefault="004269A0">
            <w:r>
              <w:t xml:space="preserve">Contains Helper </w:t>
            </w:r>
            <w:r w:rsidR="009F4EE1">
              <w:t>Classes</w:t>
            </w:r>
            <w:r>
              <w:t xml:space="preserve"> for Json </w:t>
            </w:r>
            <w:r w:rsidR="009F4EE1">
              <w:t>operation.</w:t>
            </w:r>
          </w:p>
          <w:p w14:paraId="6C97CE94" w14:textId="77777777" w:rsidR="004269A0" w:rsidRDefault="004269A0">
            <w:r>
              <w:t xml:space="preserve">Configuration </w:t>
            </w:r>
          </w:p>
          <w:p w14:paraId="3530B266" w14:textId="77777777" w:rsidR="004269A0" w:rsidRDefault="004269A0"/>
          <w:p w14:paraId="19247DE9" w14:textId="762C8A1F" w:rsidR="004269A0" w:rsidRPr="004269A0" w:rsidRDefault="004269A0">
            <w:pPr>
              <w:rPr>
                <w:b/>
                <w:bCs/>
              </w:rPr>
            </w:pPr>
            <w:proofErr w:type="spellStart"/>
            <w:r w:rsidRPr="004269A0">
              <w:rPr>
                <w:b/>
                <w:bCs/>
              </w:rPr>
              <w:t>Appsettings.json</w:t>
            </w:r>
            <w:proofErr w:type="spellEnd"/>
            <w:r w:rsidRPr="004269A0">
              <w:rPr>
                <w:b/>
                <w:bCs/>
              </w:rPr>
              <w:t>:</w:t>
            </w:r>
            <w:r w:rsidR="009F4EE1">
              <w:rPr>
                <w:b/>
                <w:bCs/>
              </w:rPr>
              <w:t xml:space="preserve"> general configuration </w:t>
            </w:r>
            <w:proofErr w:type="spellStart"/>
            <w:r w:rsidR="009F4EE1">
              <w:rPr>
                <w:b/>
                <w:bCs/>
              </w:rPr>
              <w:t>fro</w:t>
            </w:r>
            <w:proofErr w:type="spellEnd"/>
            <w:r w:rsidR="009F4EE1">
              <w:rPr>
                <w:b/>
                <w:bCs/>
              </w:rPr>
              <w:t xml:space="preserve"> API </w:t>
            </w:r>
          </w:p>
        </w:tc>
      </w:tr>
      <w:tr w:rsidR="0090615A" w14:paraId="43F02025" w14:textId="77777777" w:rsidTr="0090615A">
        <w:tc>
          <w:tcPr>
            <w:tcW w:w="4675" w:type="dxa"/>
          </w:tcPr>
          <w:p w14:paraId="3B5CE002" w14:textId="77777777" w:rsidR="0090615A" w:rsidRDefault="0090615A">
            <w:proofErr w:type="spellStart"/>
            <w:r>
              <w:t>BussinesLogic</w:t>
            </w:r>
            <w:proofErr w:type="spellEnd"/>
            <w:r w:rsidR="004269A0">
              <w:t>:</w:t>
            </w:r>
          </w:p>
          <w:p w14:paraId="2FB3DC08" w14:textId="1EC36CC8" w:rsidR="004269A0" w:rsidRDefault="002B3E7E">
            <w:r w:rsidRPr="002B3E7E">
              <w:rPr>
                <w:noProof/>
              </w:rPr>
              <w:drawing>
                <wp:inline distT="0" distB="0" distL="0" distR="0" wp14:anchorId="4A3104C1" wp14:editId="5590409F">
                  <wp:extent cx="1962424" cy="914528"/>
                  <wp:effectExtent l="0" t="0" r="0" b="0"/>
                  <wp:docPr id="72974673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9746733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2424" cy="914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229206" w14:textId="1A0BEBCE" w:rsidR="004269A0" w:rsidRDefault="004269A0"/>
        </w:tc>
        <w:tc>
          <w:tcPr>
            <w:tcW w:w="4675" w:type="dxa"/>
          </w:tcPr>
          <w:p w14:paraId="2BF6CF29" w14:textId="4764360A" w:rsidR="0090615A" w:rsidRDefault="004269A0">
            <w:r w:rsidRPr="004269A0">
              <w:rPr>
                <w:b/>
                <w:bCs/>
              </w:rPr>
              <w:t>Entities Folder</w:t>
            </w:r>
            <w:r>
              <w:t xml:space="preserve">: </w:t>
            </w:r>
            <w:r w:rsidR="007F37FC">
              <w:t xml:space="preserve">It contains the </w:t>
            </w:r>
            <w:r w:rsidR="007F37FC" w:rsidRPr="004269A0">
              <w:rPr>
                <w:b/>
                <w:bCs/>
              </w:rPr>
              <w:t>entities</w:t>
            </w:r>
            <w:r w:rsidR="007F37FC">
              <w:t xml:space="preserve"> for request and </w:t>
            </w:r>
            <w:r w:rsidR="009F4EE1">
              <w:t>response.</w:t>
            </w:r>
          </w:p>
          <w:p w14:paraId="07D13B86" w14:textId="77777777" w:rsidR="004269A0" w:rsidRDefault="004269A0"/>
          <w:p w14:paraId="772DEC6C" w14:textId="382FCD53" w:rsidR="004269A0" w:rsidRDefault="004269A0">
            <w:r w:rsidRPr="004269A0">
              <w:rPr>
                <w:b/>
                <w:bCs/>
              </w:rPr>
              <w:t>Interfaces</w:t>
            </w:r>
            <w:r>
              <w:t xml:space="preserve">: It contains </w:t>
            </w:r>
            <w:r w:rsidRPr="004269A0">
              <w:rPr>
                <w:b/>
                <w:bCs/>
              </w:rPr>
              <w:t>Interfaces</w:t>
            </w:r>
            <w:r>
              <w:t xml:space="preserve"> for Services Layer to get access</w:t>
            </w:r>
            <w:r w:rsidR="002B3E7E">
              <w:t xml:space="preserve"> to it</w:t>
            </w:r>
          </w:p>
          <w:p w14:paraId="171E3B4C" w14:textId="77777777" w:rsidR="004269A0" w:rsidRDefault="004269A0"/>
          <w:p w14:paraId="0F91D758" w14:textId="49311467" w:rsidR="004269A0" w:rsidRPr="004269A0" w:rsidRDefault="004269A0">
            <w:r w:rsidRPr="004269A0">
              <w:rPr>
                <w:b/>
                <w:bCs/>
              </w:rPr>
              <w:t>Services</w:t>
            </w:r>
            <w:r>
              <w:rPr>
                <w:b/>
                <w:bCs/>
              </w:rPr>
              <w:t xml:space="preserve">: </w:t>
            </w:r>
            <w:r>
              <w:t xml:space="preserve"> logic and method to access the </w:t>
            </w:r>
            <w:r w:rsidR="002B3E7E">
              <w:t>data Access</w:t>
            </w:r>
            <w:r>
              <w:t xml:space="preserve"> layer</w:t>
            </w:r>
          </w:p>
          <w:p w14:paraId="6C48E7C3" w14:textId="39E0A609" w:rsidR="00017C0B" w:rsidRDefault="00017C0B"/>
        </w:tc>
      </w:tr>
      <w:tr w:rsidR="0090615A" w14:paraId="41DDA750" w14:textId="77777777" w:rsidTr="0090615A">
        <w:tc>
          <w:tcPr>
            <w:tcW w:w="4675" w:type="dxa"/>
          </w:tcPr>
          <w:p w14:paraId="3882BD9C" w14:textId="77777777" w:rsidR="0090615A" w:rsidRDefault="0090615A">
            <w:proofErr w:type="spellStart"/>
            <w:r>
              <w:t>DataAcces</w:t>
            </w:r>
            <w:proofErr w:type="spellEnd"/>
            <w:r w:rsidR="002B3E7E">
              <w:t>:</w:t>
            </w:r>
          </w:p>
          <w:p w14:paraId="3D2F201E" w14:textId="77777777" w:rsidR="002B3E7E" w:rsidRDefault="002B3E7E"/>
          <w:p w14:paraId="6E0E1277" w14:textId="555A3772" w:rsidR="002B3E7E" w:rsidRDefault="002B3E7E">
            <w:r w:rsidRPr="002B3E7E">
              <w:rPr>
                <w:noProof/>
              </w:rPr>
              <w:drawing>
                <wp:inline distT="0" distB="0" distL="0" distR="0" wp14:anchorId="010DF246" wp14:editId="0F142373">
                  <wp:extent cx="2000529" cy="1114581"/>
                  <wp:effectExtent l="0" t="0" r="0" b="9525"/>
                  <wp:docPr id="124122110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1221109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529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8A77B2C" w14:textId="1CAB8B0B" w:rsidR="0090615A" w:rsidRDefault="002B3E7E">
            <w:r>
              <w:t xml:space="preserve">It </w:t>
            </w:r>
            <w:r w:rsidR="009F4EE1">
              <w:t>contains:</w:t>
            </w:r>
          </w:p>
          <w:p w14:paraId="158B674A" w14:textId="77777777" w:rsidR="002B3E7E" w:rsidRDefault="002B3E7E"/>
          <w:p w14:paraId="061E977D" w14:textId="3444FE2A" w:rsidR="002B3E7E" w:rsidRDefault="002B3E7E">
            <w:r w:rsidRPr="002B3E7E">
              <w:rPr>
                <w:b/>
                <w:bCs/>
              </w:rPr>
              <w:t>Context</w:t>
            </w:r>
            <w:r>
              <w:t>: contains the database access instance and entity framework</w:t>
            </w:r>
          </w:p>
          <w:p w14:paraId="360DC264" w14:textId="77777777" w:rsidR="009F4EE1" w:rsidRDefault="009F4EE1"/>
          <w:p w14:paraId="06A693B3" w14:textId="4E2344B9" w:rsidR="002B3E7E" w:rsidRDefault="002B3E7E">
            <w:r w:rsidRPr="002B3E7E">
              <w:rPr>
                <w:b/>
                <w:bCs/>
              </w:rPr>
              <w:t>Interfaces</w:t>
            </w:r>
            <w:r>
              <w:t>: it contains the contract to access the repository</w:t>
            </w:r>
          </w:p>
          <w:p w14:paraId="6C2C5C9A" w14:textId="77777777" w:rsidR="009F4EE1" w:rsidRDefault="009F4EE1"/>
          <w:p w14:paraId="64852715" w14:textId="48230711" w:rsidR="002B3E7E" w:rsidRDefault="002B3E7E">
            <w:r w:rsidRPr="002B3E7E">
              <w:rPr>
                <w:b/>
                <w:bCs/>
              </w:rPr>
              <w:t>Model</w:t>
            </w:r>
            <w:r>
              <w:t>: It contains the database entities model with entity framework</w:t>
            </w:r>
          </w:p>
          <w:p w14:paraId="234DD5EB" w14:textId="77777777" w:rsidR="009F4EE1" w:rsidRDefault="009F4EE1"/>
          <w:p w14:paraId="34213950" w14:textId="77777777" w:rsidR="002B3E7E" w:rsidRDefault="002B3E7E">
            <w:r w:rsidRPr="002B3E7E">
              <w:rPr>
                <w:b/>
                <w:bCs/>
              </w:rPr>
              <w:t>Repository</w:t>
            </w:r>
            <w:r>
              <w:t>: Logic and methods to access and execute CRUD for database</w:t>
            </w:r>
          </w:p>
          <w:p w14:paraId="2CE75611" w14:textId="5E6E7E8D" w:rsidR="009F4EE1" w:rsidRDefault="009F4EE1"/>
        </w:tc>
      </w:tr>
      <w:tr w:rsidR="0090615A" w14:paraId="380E58AD" w14:textId="77777777" w:rsidTr="0090615A">
        <w:tc>
          <w:tcPr>
            <w:tcW w:w="4675" w:type="dxa"/>
          </w:tcPr>
          <w:p w14:paraId="3C3590A6" w14:textId="77777777" w:rsidR="0090615A" w:rsidRDefault="0090615A">
            <w:r>
              <w:t>Infrastructure</w:t>
            </w:r>
            <w:r w:rsidR="009F4EE1">
              <w:t>:</w:t>
            </w:r>
          </w:p>
          <w:p w14:paraId="4F85245C" w14:textId="77777777" w:rsidR="009F4EE1" w:rsidRDefault="009F4EE1"/>
          <w:p w14:paraId="6F68796F" w14:textId="7D896909" w:rsidR="009F4EE1" w:rsidRDefault="009F4EE1">
            <w:r w:rsidRPr="009F4EE1">
              <w:rPr>
                <w:noProof/>
              </w:rPr>
              <w:drawing>
                <wp:inline distT="0" distB="0" distL="0" distR="0" wp14:anchorId="1B8F7FD3" wp14:editId="6B277760">
                  <wp:extent cx="2105319" cy="1171739"/>
                  <wp:effectExtent l="0" t="0" r="0" b="9525"/>
                  <wp:docPr id="13032163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3216325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5319" cy="11717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4B013ACE" w14:textId="77777777" w:rsidR="009F4EE1" w:rsidRDefault="009F4EE1">
            <w:r>
              <w:t>It contains:</w:t>
            </w:r>
          </w:p>
          <w:p w14:paraId="08B10591" w14:textId="77777777" w:rsidR="009F4EE1" w:rsidRDefault="009F4EE1"/>
          <w:p w14:paraId="16077B35" w14:textId="2C0ED8BA" w:rsidR="009F4EE1" w:rsidRDefault="009F4EE1">
            <w:r>
              <w:t>Configuration: for JWT bearer token generation</w:t>
            </w:r>
          </w:p>
        </w:tc>
      </w:tr>
    </w:tbl>
    <w:p w14:paraId="40ACA3A3" w14:textId="77777777" w:rsidR="0090615A" w:rsidRDefault="0090615A"/>
    <w:p w14:paraId="453E0C83" w14:textId="77777777" w:rsidR="009F4EE1" w:rsidRDefault="009F4EE1"/>
    <w:p w14:paraId="674119D5" w14:textId="5AA9EE08" w:rsidR="009F4EE1" w:rsidRDefault="009F4EE1" w:rsidP="009F4EE1">
      <w:pPr>
        <w:pStyle w:val="ListParagraph"/>
        <w:numPr>
          <w:ilvl w:val="0"/>
          <w:numId w:val="2"/>
        </w:numPr>
      </w:pPr>
      <w:proofErr w:type="spellStart"/>
      <w:r>
        <w:t>Appsetting.Json</w:t>
      </w:r>
      <w:proofErr w:type="spellEnd"/>
      <w:r>
        <w:t>:</w:t>
      </w:r>
    </w:p>
    <w:p w14:paraId="3A9B11A8" w14:textId="4CA6F469" w:rsidR="009F4EE1" w:rsidRDefault="009F4EE1">
      <w:r w:rsidRPr="009F4EE1">
        <w:rPr>
          <w:noProof/>
        </w:rPr>
        <w:lastRenderedPageBreak/>
        <w:drawing>
          <wp:inline distT="0" distB="0" distL="0" distR="0" wp14:anchorId="3BFB4992" wp14:editId="6CF2062E">
            <wp:extent cx="5943600" cy="2691130"/>
            <wp:effectExtent l="0" t="0" r="0" b="0"/>
            <wp:docPr id="481608421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608421" name="Picture 1" descr="A screenshot of a computer program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09222" w14:textId="3773B0F3" w:rsidR="009F4EE1" w:rsidRDefault="009F4EE1">
      <w:r>
        <w:t xml:space="preserve">It </w:t>
      </w:r>
      <w:proofErr w:type="gramStart"/>
      <w:r>
        <w:t>contains</w:t>
      </w:r>
      <w:proofErr w:type="gramEnd"/>
    </w:p>
    <w:p w14:paraId="749A65A3" w14:textId="2B5B8061" w:rsidR="009F4EE1" w:rsidRDefault="009F4EE1" w:rsidP="009F4EE1">
      <w:pPr>
        <w:pStyle w:val="ListParagraph"/>
        <w:numPr>
          <w:ilvl w:val="0"/>
          <w:numId w:val="1"/>
        </w:numPr>
      </w:pPr>
      <w:proofErr w:type="spellStart"/>
      <w:r>
        <w:t>ConectionString</w:t>
      </w:r>
      <w:proofErr w:type="spellEnd"/>
      <w:r>
        <w:t xml:space="preserve"> database</w:t>
      </w:r>
    </w:p>
    <w:p w14:paraId="1B79DA0C" w14:textId="19DF0D62" w:rsidR="009F4EE1" w:rsidRDefault="009F4EE1" w:rsidP="009F4EE1">
      <w:pPr>
        <w:pStyle w:val="ListParagraph"/>
        <w:numPr>
          <w:ilvl w:val="0"/>
          <w:numId w:val="1"/>
        </w:numPr>
      </w:pPr>
      <w:r w:rsidRPr="009F4EE1">
        <w:rPr>
          <w:b/>
          <w:bCs/>
        </w:rPr>
        <w:t>2c2pConfigs</w:t>
      </w:r>
      <w:r>
        <w:t xml:space="preserve">: </w:t>
      </w:r>
      <w:proofErr w:type="gramStart"/>
      <w:r>
        <w:t>defines  the</w:t>
      </w:r>
      <w:proofErr w:type="gramEnd"/>
      <w:r>
        <w:t xml:space="preserve"> URL for the different endpoint for 2c2p </w:t>
      </w:r>
      <w:proofErr w:type="spellStart"/>
      <w:r>
        <w:t>api</w:t>
      </w:r>
      <w:proofErr w:type="spellEnd"/>
      <w:r>
        <w:t xml:space="preserve"> endpoints</w:t>
      </w:r>
    </w:p>
    <w:p w14:paraId="374BFBF6" w14:textId="04AB3743" w:rsidR="009F4EE1" w:rsidRDefault="009F4EE1" w:rsidP="009F4EE1">
      <w:pPr>
        <w:pStyle w:val="ListParagraph"/>
        <w:numPr>
          <w:ilvl w:val="0"/>
          <w:numId w:val="1"/>
        </w:numPr>
      </w:pPr>
      <w:r w:rsidRPr="009F4EE1">
        <w:rPr>
          <w:b/>
          <w:bCs/>
        </w:rPr>
        <w:t>JWT</w:t>
      </w:r>
      <w:r>
        <w:t xml:space="preserve"> </w:t>
      </w:r>
      <w:r w:rsidRPr="009F4EE1">
        <w:rPr>
          <w:b/>
          <w:bCs/>
        </w:rPr>
        <w:t>config</w:t>
      </w:r>
      <w:r>
        <w:t xml:space="preserve">: token generation parameters </w:t>
      </w:r>
    </w:p>
    <w:p w14:paraId="4B971BF5" w14:textId="77777777" w:rsidR="009F4EE1" w:rsidRDefault="009F4EE1" w:rsidP="009F4EE1"/>
    <w:p w14:paraId="42ABBF80" w14:textId="4D0ABC45" w:rsidR="009F4EE1" w:rsidRDefault="00B078F8" w:rsidP="009F4EE1">
      <w:proofErr w:type="spellStart"/>
      <w:r>
        <w:t>Staru</w:t>
      </w:r>
      <w:r w:rsidR="00D25963">
        <w:t>p</w:t>
      </w:r>
      <w:r>
        <w:t>.cs</w:t>
      </w:r>
      <w:proofErr w:type="spellEnd"/>
    </w:p>
    <w:p w14:paraId="3EE1C802" w14:textId="007D55EC" w:rsidR="00B078F8" w:rsidRDefault="00B078F8" w:rsidP="009F4EE1">
      <w:r>
        <w:t xml:space="preserve">Contains the principal configuration </w:t>
      </w:r>
      <w:r w:rsidRPr="00205959">
        <w:rPr>
          <w:b/>
          <w:bCs/>
        </w:rPr>
        <w:t>for API</w:t>
      </w:r>
      <w:r w:rsidR="00205959" w:rsidRPr="00205959">
        <w:rPr>
          <w:b/>
          <w:bCs/>
        </w:rPr>
        <w:t xml:space="preserve"> with Swagger and JWT</w:t>
      </w:r>
      <w:r w:rsidR="00205959">
        <w:t xml:space="preserve"> Bearer </w:t>
      </w:r>
      <w:proofErr w:type="gramStart"/>
      <w:r w:rsidR="00205959">
        <w:t xml:space="preserve">token </w:t>
      </w:r>
      <w:r>
        <w:t xml:space="preserve"> settings</w:t>
      </w:r>
      <w:proofErr w:type="gramEnd"/>
      <w:r>
        <w:t xml:space="preserve"> and dependency </w:t>
      </w:r>
      <w:r w:rsidRPr="00205959">
        <w:rPr>
          <w:b/>
          <w:bCs/>
        </w:rPr>
        <w:t>singleton</w:t>
      </w:r>
      <w:r>
        <w:t xml:space="preserve"> between layer</w:t>
      </w:r>
      <w:r w:rsidR="00205959">
        <w:t xml:space="preserve"> with </w:t>
      </w:r>
      <w:proofErr w:type="spellStart"/>
      <w:r w:rsidR="00205959" w:rsidRPr="00205959">
        <w:rPr>
          <w:b/>
          <w:bCs/>
        </w:rPr>
        <w:t>DataAcces</w:t>
      </w:r>
      <w:proofErr w:type="spellEnd"/>
      <w:r w:rsidR="00205959">
        <w:t xml:space="preserve"> and </w:t>
      </w:r>
      <w:proofErr w:type="spellStart"/>
      <w:r w:rsidR="00205959" w:rsidRPr="00205959">
        <w:rPr>
          <w:b/>
          <w:bCs/>
        </w:rPr>
        <w:t>BussinesLogic</w:t>
      </w:r>
      <w:proofErr w:type="spellEnd"/>
    </w:p>
    <w:p w14:paraId="6D1B6C6D" w14:textId="77777777" w:rsidR="00B078F8" w:rsidRDefault="00B078F8" w:rsidP="009F4EE1"/>
    <w:p w14:paraId="4D113315" w14:textId="10EF3C13" w:rsidR="00B078F8" w:rsidRDefault="00B078F8" w:rsidP="009F4EE1">
      <w:r w:rsidRPr="00B078F8">
        <w:rPr>
          <w:noProof/>
        </w:rPr>
        <w:drawing>
          <wp:inline distT="0" distB="0" distL="0" distR="0" wp14:anchorId="44E05EBF" wp14:editId="2718BF12">
            <wp:extent cx="5943600" cy="3026410"/>
            <wp:effectExtent l="0" t="0" r="0" b="2540"/>
            <wp:docPr id="527264621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7264621" name="Picture 1" descr="A screenshot of a computer program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08CA4" w14:textId="4235DE0C" w:rsidR="009F4EE1" w:rsidRDefault="00205959" w:rsidP="009F4EE1">
      <w:r w:rsidRPr="00205959">
        <w:rPr>
          <w:noProof/>
        </w:rPr>
        <w:lastRenderedPageBreak/>
        <w:drawing>
          <wp:inline distT="0" distB="0" distL="0" distR="0" wp14:anchorId="279452F2" wp14:editId="577ACEEB">
            <wp:extent cx="5943600" cy="3314700"/>
            <wp:effectExtent l="0" t="0" r="0" b="0"/>
            <wp:docPr id="180296666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96666" name="Picture 1" descr="A screenshot of a computer program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EF14B" w14:textId="77777777" w:rsidR="00205959" w:rsidRDefault="00205959" w:rsidP="009F4EE1"/>
    <w:p w14:paraId="1B2643FB" w14:textId="0627989C" w:rsidR="00205959" w:rsidRDefault="008249DB" w:rsidP="008249DB">
      <w:pPr>
        <w:pStyle w:val="ListParagraph"/>
        <w:numPr>
          <w:ilvl w:val="0"/>
          <w:numId w:val="2"/>
        </w:numPr>
        <w:rPr>
          <w:b/>
          <w:bCs/>
          <w:sz w:val="28"/>
          <w:szCs w:val="28"/>
        </w:rPr>
      </w:pPr>
      <w:r w:rsidRPr="008249DB">
        <w:rPr>
          <w:b/>
          <w:bCs/>
          <w:sz w:val="28"/>
          <w:szCs w:val="28"/>
        </w:rPr>
        <w:t>Controller Desing</w:t>
      </w:r>
    </w:p>
    <w:p w14:paraId="0B74976B" w14:textId="3CD42782" w:rsidR="008249DB" w:rsidRDefault="008249DB" w:rsidP="008249DB">
      <w:r>
        <w:t xml:space="preserve">Every controller has </w:t>
      </w:r>
      <w:proofErr w:type="gramStart"/>
      <w:r>
        <w:t>a</w:t>
      </w:r>
      <w:proofErr w:type="gramEnd"/>
      <w:r>
        <w:t xml:space="preserve"> entity as a contract to identify the entity to create the request from the database,</w:t>
      </w:r>
    </w:p>
    <w:p w14:paraId="491C0133" w14:textId="77777777" w:rsidR="007D2CE1" w:rsidRDefault="007D2CE1" w:rsidP="008249DB"/>
    <w:p w14:paraId="4F6A91C7" w14:textId="5E1D5FF7" w:rsidR="007D2CE1" w:rsidRDefault="007D2CE1" w:rsidP="008249DB">
      <w:pPr>
        <w:rPr>
          <w:b/>
          <w:bCs/>
        </w:rPr>
      </w:pPr>
      <w:r>
        <w:t xml:space="preserve">The design to </w:t>
      </w:r>
      <w:proofErr w:type="gramStart"/>
      <w:r>
        <w:t>run  the</w:t>
      </w:r>
      <w:proofErr w:type="gramEnd"/>
      <w:r>
        <w:t xml:space="preserve"> API it is through the Console application, the plan  is running the API , and the endpoint will get all the data  every time the Console call the API , the API will apply filter to get the pending data  to process and send it to </w:t>
      </w:r>
      <w:r w:rsidRPr="007D2CE1">
        <w:rPr>
          <w:b/>
          <w:bCs/>
        </w:rPr>
        <w:t>2c2p</w:t>
      </w:r>
    </w:p>
    <w:p w14:paraId="58B66D68" w14:textId="77777777" w:rsidR="007D2CE1" w:rsidRDefault="007D2CE1" w:rsidP="008249DB">
      <w:pPr>
        <w:rPr>
          <w:b/>
          <w:bCs/>
        </w:rPr>
      </w:pPr>
    </w:p>
    <w:p w14:paraId="590306C4" w14:textId="5D60A454" w:rsidR="007D2CE1" w:rsidRPr="008249DB" w:rsidRDefault="007D2CE1" w:rsidP="008249DB">
      <w:r w:rsidRPr="007D2CE1">
        <w:rPr>
          <w:noProof/>
        </w:rPr>
        <w:lastRenderedPageBreak/>
        <w:drawing>
          <wp:inline distT="0" distB="0" distL="0" distR="0" wp14:anchorId="5F8D1FC7" wp14:editId="1A09630C">
            <wp:extent cx="5943600" cy="3258185"/>
            <wp:effectExtent l="0" t="0" r="0" b="0"/>
            <wp:docPr id="1660765522" name="Picture 1" descr="A computer screen shot of a program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0765522" name="Picture 1" descr="A computer screen shot of a program code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250DD" w14:textId="0EE222D1" w:rsidR="007D2CE1" w:rsidRDefault="007D2CE1" w:rsidP="008249DB">
      <w:r>
        <w:t xml:space="preserve">The API </w:t>
      </w:r>
      <w:r w:rsidR="00F30E76">
        <w:t>consumes</w:t>
      </w:r>
      <w:r>
        <w:t xml:space="preserve"> the endpoint for external API to send the data and store a log for every API request to get auditory in every endpoint and get the data for errors and warnings.</w:t>
      </w:r>
    </w:p>
    <w:p w14:paraId="06B07D53" w14:textId="77777777" w:rsidR="00157549" w:rsidRDefault="00157549" w:rsidP="008249DB"/>
    <w:p w14:paraId="228EAEB3" w14:textId="4991BAB4" w:rsidR="00157549" w:rsidRDefault="00157549" w:rsidP="008249DB">
      <w:r>
        <w:t>User</w:t>
      </w:r>
      <w:r w:rsidR="005B63CC">
        <w:t>:</w:t>
      </w:r>
      <w:r>
        <w:t xml:space="preserve"> </w:t>
      </w:r>
      <w:proofErr w:type="spellStart"/>
      <w:proofErr w:type="gramStart"/>
      <w:r w:rsidRPr="00157549">
        <w:t>admin.admin</w:t>
      </w:r>
      <w:proofErr w:type="spellEnd"/>
      <w:proofErr w:type="gramEnd"/>
    </w:p>
    <w:p w14:paraId="24ED03B9" w14:textId="5C3D7452" w:rsidR="00157549" w:rsidRDefault="00157549" w:rsidP="008249DB">
      <w:r>
        <w:t xml:space="preserve">And password:  </w:t>
      </w:r>
      <w:r w:rsidRPr="00157549">
        <w:t>3Sixty@2024</w:t>
      </w:r>
    </w:p>
    <w:p w14:paraId="60739B4E" w14:textId="77777777" w:rsidR="005B63CC" w:rsidRDefault="005B63CC" w:rsidP="008249DB"/>
    <w:p w14:paraId="17413AAB" w14:textId="77777777" w:rsidR="005B63CC" w:rsidRDefault="005B63CC" w:rsidP="005B63CC">
      <w:r>
        <w:t>{</w:t>
      </w:r>
    </w:p>
    <w:p w14:paraId="3C74788E" w14:textId="77777777" w:rsidR="005B63CC" w:rsidRDefault="005B63CC" w:rsidP="005B63CC">
      <w:r>
        <w:t xml:space="preserve">  "email": "</w:t>
      </w:r>
      <w:proofErr w:type="spellStart"/>
      <w:proofErr w:type="gramStart"/>
      <w:r>
        <w:t>admin.admin</w:t>
      </w:r>
      <w:proofErr w:type="spellEnd"/>
      <w:proofErr w:type="gramEnd"/>
      <w:r>
        <w:t>",</w:t>
      </w:r>
    </w:p>
    <w:p w14:paraId="5B41AF88" w14:textId="77777777" w:rsidR="005B63CC" w:rsidRDefault="005B63CC" w:rsidP="005B63CC">
      <w:r>
        <w:t xml:space="preserve">  "password": "3Sixty@2024",</w:t>
      </w:r>
    </w:p>
    <w:p w14:paraId="01F7ED58" w14:textId="77777777" w:rsidR="005B63CC" w:rsidRDefault="005B63CC" w:rsidP="005B63CC">
      <w:r>
        <w:t xml:space="preserve">  "</w:t>
      </w:r>
      <w:proofErr w:type="spellStart"/>
      <w:r>
        <w:t>twoFactorCode</w:t>
      </w:r>
      <w:proofErr w:type="spellEnd"/>
      <w:r>
        <w:t>": "N",</w:t>
      </w:r>
    </w:p>
    <w:p w14:paraId="1F5902E4" w14:textId="77777777" w:rsidR="005B63CC" w:rsidRDefault="005B63CC" w:rsidP="005B63CC">
      <w:r>
        <w:t xml:space="preserve">  "</w:t>
      </w:r>
      <w:proofErr w:type="spellStart"/>
      <w:r>
        <w:t>twoFactorRecoveryCode</w:t>
      </w:r>
      <w:proofErr w:type="spellEnd"/>
      <w:r>
        <w:t>": "N"</w:t>
      </w:r>
    </w:p>
    <w:p w14:paraId="54ACB6FB" w14:textId="34D0A7F8" w:rsidR="005B63CC" w:rsidRPr="007D2CE1" w:rsidRDefault="005B63CC" w:rsidP="005B63CC">
      <w:r>
        <w:t>}</w:t>
      </w:r>
    </w:p>
    <w:sectPr w:rsidR="005B63CC" w:rsidRPr="007D2C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551E7B"/>
    <w:multiLevelType w:val="hybridMultilevel"/>
    <w:tmpl w:val="CF905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53315B"/>
    <w:multiLevelType w:val="hybridMultilevel"/>
    <w:tmpl w:val="E028E5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FA3378"/>
    <w:multiLevelType w:val="hybridMultilevel"/>
    <w:tmpl w:val="96246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900548"/>
    <w:multiLevelType w:val="hybridMultilevel"/>
    <w:tmpl w:val="9D868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26764794">
    <w:abstractNumId w:val="3"/>
  </w:num>
  <w:num w:numId="2" w16cid:durableId="432625617">
    <w:abstractNumId w:val="1"/>
  </w:num>
  <w:num w:numId="3" w16cid:durableId="737677881">
    <w:abstractNumId w:val="2"/>
  </w:num>
  <w:num w:numId="4" w16cid:durableId="13565377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615A"/>
    <w:rsid w:val="00017C0B"/>
    <w:rsid w:val="00157549"/>
    <w:rsid w:val="00205959"/>
    <w:rsid w:val="002B3E7E"/>
    <w:rsid w:val="004269A0"/>
    <w:rsid w:val="00475E45"/>
    <w:rsid w:val="005A53B0"/>
    <w:rsid w:val="005B63CC"/>
    <w:rsid w:val="007D2CE1"/>
    <w:rsid w:val="007F37FC"/>
    <w:rsid w:val="008249DB"/>
    <w:rsid w:val="0090615A"/>
    <w:rsid w:val="009F4EE1"/>
    <w:rsid w:val="009F53B3"/>
    <w:rsid w:val="00B078F8"/>
    <w:rsid w:val="00D25963"/>
    <w:rsid w:val="00D51FD0"/>
    <w:rsid w:val="00F30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C570A8"/>
  <w15:chartTrackingRefBased/>
  <w15:docId w15:val="{94C8B33E-A9A0-4B37-A2B7-E0C2A4FC04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615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615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615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615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615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615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615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615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615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615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0615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0615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0615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615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615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615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615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615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0615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61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615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0615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0615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615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0615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0615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615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615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0615A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9061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04</TotalTime>
  <Pages>7</Pages>
  <Words>350</Words>
  <Characters>199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istian Cuervo</dc:creator>
  <cp:keywords/>
  <dc:description/>
  <cp:lastModifiedBy>Cristian Cuervo</cp:lastModifiedBy>
  <cp:revision>5</cp:revision>
  <dcterms:created xsi:type="dcterms:W3CDTF">2024-03-18T20:04:00Z</dcterms:created>
  <dcterms:modified xsi:type="dcterms:W3CDTF">2024-04-03T07:29:00Z</dcterms:modified>
</cp:coreProperties>
</file>